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6F54" w:rsidRDefault="003651C1" w:rsidP="00F96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И</w:t>
      </w:r>
      <w:proofErr w:type="gramStart"/>
      <w:r>
        <w:rPr>
          <w:rFonts w:ascii="Courier New" w:hAnsi="Courier New" w:cs="Courier New"/>
          <w:sz w:val="28"/>
          <w:szCs w:val="28"/>
        </w:rPr>
        <w:t>,П</w:t>
      </w:r>
      <w:proofErr w:type="gramEnd"/>
      <w:r>
        <w:rPr>
          <w:rFonts w:ascii="Courier New" w:hAnsi="Courier New" w:cs="Courier New"/>
          <w:sz w:val="28"/>
          <w:szCs w:val="28"/>
        </w:rPr>
        <w:t>ОИТ-4</w:t>
      </w:r>
    </w:p>
    <w:p w:rsidR="003651C1" w:rsidRDefault="003651C1" w:rsidP="00F96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6</w:t>
      </w:r>
    </w:p>
    <w:p w:rsidR="00F96F54" w:rsidRDefault="00F96F54" w:rsidP="00F96F54">
      <w:pPr>
        <w:jc w:val="center"/>
        <w:rPr>
          <w:rFonts w:ascii="Courier New" w:hAnsi="Courier New" w:cs="Courier New"/>
          <w:sz w:val="28"/>
          <w:szCs w:val="28"/>
        </w:rPr>
      </w:pPr>
    </w:p>
    <w:p w:rsidR="00F96F54" w:rsidRDefault="00F96F54" w:rsidP="00F96F54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F96F54" w:rsidRPr="003651C1" w:rsidRDefault="006415D6" w:rsidP="00F96F54">
      <w:pPr>
        <w:jc w:val="center"/>
        <w:rPr>
          <w:rFonts w:ascii="Courier New" w:hAnsi="Courier New" w:cs="Courier New"/>
          <w:b/>
          <w:sz w:val="32"/>
          <w:szCs w:val="32"/>
        </w:rPr>
      </w:pPr>
      <w:proofErr w:type="spellStart"/>
      <w:r>
        <w:rPr>
          <w:rFonts w:ascii="Courier New" w:hAnsi="Courier New" w:cs="Courier New"/>
          <w:b/>
          <w:sz w:val="32"/>
          <w:szCs w:val="32"/>
          <w:lang w:val="en-US"/>
        </w:rPr>
        <w:t>Servlet</w:t>
      </w:r>
      <w:proofErr w:type="spellEnd"/>
      <w:r w:rsidR="00F96F54" w:rsidRPr="003651C1">
        <w:rPr>
          <w:rFonts w:ascii="Courier New" w:hAnsi="Courier New" w:cs="Courier New"/>
          <w:b/>
          <w:sz w:val="32"/>
          <w:szCs w:val="32"/>
        </w:rPr>
        <w:t xml:space="preserve"> </w:t>
      </w:r>
    </w:p>
    <w:p w:rsidR="00F96F54" w:rsidRPr="003651C1" w:rsidRDefault="00F96F54" w:rsidP="00F96F54">
      <w:pPr>
        <w:jc w:val="center"/>
        <w:rPr>
          <w:rFonts w:ascii="Courier New" w:hAnsi="Courier New" w:cs="Courier New"/>
          <w:b/>
          <w:sz w:val="32"/>
          <w:szCs w:val="32"/>
        </w:rPr>
      </w:pPr>
    </w:p>
    <w:p w:rsidR="004B1030" w:rsidRPr="004B1030" w:rsidRDefault="006415D6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proofErr w:type="spellEnd"/>
      <w:r w:rsidRPr="003651C1">
        <w:rPr>
          <w:rFonts w:ascii="Courier New" w:hAnsi="Courier New" w:cs="Courier New"/>
          <w:b/>
          <w:sz w:val="28"/>
          <w:szCs w:val="28"/>
        </w:rPr>
        <w:t xml:space="preserve">: </w:t>
      </w:r>
      <w:r w:rsidR="004B1030">
        <w:rPr>
          <w:rFonts w:ascii="Courier New" w:hAnsi="Courier New" w:cs="Courier New"/>
          <w:sz w:val="28"/>
          <w:szCs w:val="28"/>
        </w:rPr>
        <w:t xml:space="preserve">серверный </w:t>
      </w:r>
      <w:r w:rsidR="004B1030">
        <w:rPr>
          <w:rFonts w:ascii="Courier New" w:hAnsi="Courier New" w:cs="Courier New"/>
          <w:sz w:val="28"/>
          <w:szCs w:val="28"/>
          <w:lang w:val="en-US"/>
        </w:rPr>
        <w:t>web</w:t>
      </w:r>
      <w:r w:rsidR="004B1030" w:rsidRPr="003651C1">
        <w:rPr>
          <w:rFonts w:ascii="Courier New" w:hAnsi="Courier New" w:cs="Courier New"/>
          <w:sz w:val="28"/>
          <w:szCs w:val="28"/>
        </w:rPr>
        <w:t>-</w:t>
      </w:r>
      <w:proofErr w:type="gramStart"/>
      <w:r w:rsidR="004B1030">
        <w:rPr>
          <w:rFonts w:ascii="Courier New" w:hAnsi="Courier New" w:cs="Courier New"/>
          <w:sz w:val="28"/>
          <w:szCs w:val="28"/>
        </w:rPr>
        <w:t xml:space="preserve">компонент 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avaEE</w:t>
      </w:r>
      <w:proofErr w:type="spellEnd"/>
      <w:proofErr w:type="gramEnd"/>
      <w:r w:rsidRPr="003651C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е, предназначенн</w:t>
      </w:r>
      <w:r w:rsidR="004B1030">
        <w:rPr>
          <w:rFonts w:ascii="Courier New" w:hAnsi="Courier New" w:cs="Courier New"/>
          <w:sz w:val="28"/>
          <w:szCs w:val="28"/>
        </w:rPr>
        <w:t>ый</w:t>
      </w:r>
      <w:r w:rsidR="004B1030"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 xml:space="preserve"> для обработки запроса, формирования и отправки ответа.</w:t>
      </w:r>
      <w:r w:rsidR="004B1030" w:rsidRPr="003651C1">
        <w:rPr>
          <w:rFonts w:ascii="Courier New" w:hAnsi="Courier New" w:cs="Courier New"/>
          <w:sz w:val="28"/>
          <w:szCs w:val="28"/>
        </w:rPr>
        <w:t xml:space="preserve"> </w:t>
      </w:r>
      <w:r w:rsidR="004B1030">
        <w:rPr>
          <w:rFonts w:ascii="Courier New" w:hAnsi="Courier New" w:cs="Courier New"/>
          <w:sz w:val="28"/>
          <w:szCs w:val="28"/>
        </w:rPr>
        <w:t>Последняя версия 4.0.</w:t>
      </w:r>
    </w:p>
    <w:p w:rsidR="006415D6" w:rsidRPr="001D11C4" w:rsidRDefault="004B1030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proofErr w:type="spellEnd"/>
      <w:r w:rsidRPr="003651C1">
        <w:rPr>
          <w:rFonts w:ascii="Courier New" w:hAnsi="Courier New" w:cs="Courier New"/>
          <w:b/>
          <w:sz w:val="28"/>
          <w:szCs w:val="28"/>
        </w:rPr>
        <w:t xml:space="preserve">: </w:t>
      </w:r>
      <w:r w:rsidR="006415D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3651C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асс, реализующий интерфейс </w:t>
      </w:r>
      <w:proofErr w:type="spellStart"/>
      <w:r w:rsidRPr="004B1030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proofErr w:type="spellEnd"/>
      <w:r w:rsidRPr="003651C1">
        <w:rPr>
          <w:rFonts w:ascii="Courier New" w:hAnsi="Courier New" w:cs="Courier New"/>
          <w:sz w:val="28"/>
          <w:szCs w:val="28"/>
        </w:rPr>
        <w:t xml:space="preserve">. </w:t>
      </w:r>
    </w:p>
    <w:p w:rsidR="001D11C4" w:rsidRPr="006415D6" w:rsidRDefault="001D11C4" w:rsidP="001D11C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6415D6" w:rsidRDefault="001D11C4" w:rsidP="006415D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686954" cy="2676899"/>
            <wp:effectExtent l="19050" t="19050" r="18415" b="2857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7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267689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6415D6" w:rsidRPr="006415D6">
        <w:rPr>
          <w:rFonts w:ascii="Courier New" w:hAnsi="Courier New" w:cs="Courier New"/>
          <w:sz w:val="28"/>
          <w:szCs w:val="28"/>
        </w:rPr>
        <w:t xml:space="preserve"> </w:t>
      </w:r>
    </w:p>
    <w:p w:rsidR="00815724" w:rsidRDefault="00EA2A1A" w:rsidP="006415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04954" cy="3329940"/>
            <wp:effectExtent l="19050" t="19050" r="19685" b="2286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8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8083" cy="33321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1030" w:rsidRDefault="004B1030" w:rsidP="006415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922EA" w:rsidRPr="000922EA" w:rsidRDefault="000922EA" w:rsidP="000922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ervlet: </w:t>
      </w:r>
      <w:r>
        <w:rPr>
          <w:rFonts w:ascii="Courier New" w:hAnsi="Courier New" w:cs="Courier New"/>
          <w:sz w:val="28"/>
          <w:szCs w:val="28"/>
        </w:rPr>
        <w:t xml:space="preserve">структура папок </w:t>
      </w:r>
    </w:p>
    <w:p w:rsidR="000922EA" w:rsidRDefault="000922EA" w:rsidP="000922EA">
      <w:pPr>
        <w:jc w:val="both"/>
        <w:rPr>
          <w:rFonts w:ascii="Courier New" w:hAnsi="Courier New" w:cs="Courier New"/>
          <w:sz w:val="28"/>
          <w:szCs w:val="28"/>
        </w:rPr>
      </w:pPr>
    </w:p>
    <w:p w:rsidR="000922EA" w:rsidRDefault="001A0651" w:rsidP="000922EA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5394" w:dyaOrig="5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pt;height:275.4pt" o:ole="">
            <v:imagedata r:id="rId10" o:title=""/>
          </v:shape>
          <o:OLEObject Type="Embed" ProgID="Visio.Drawing.11" ShapeID="_x0000_i1025" DrawAspect="Content" ObjectID="_1660630760" r:id="rId11"/>
        </w:object>
      </w:r>
    </w:p>
    <w:p w:rsidR="000922EA" w:rsidRDefault="000922EA" w:rsidP="000922EA">
      <w:pPr>
        <w:jc w:val="both"/>
        <w:rPr>
          <w:rFonts w:ascii="Courier New" w:hAnsi="Courier New" w:cs="Courier New"/>
          <w:sz w:val="28"/>
          <w:szCs w:val="28"/>
        </w:rPr>
      </w:pPr>
    </w:p>
    <w:p w:rsidR="000922EA" w:rsidRPr="000922EA" w:rsidRDefault="000922EA" w:rsidP="000922EA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B3874" w:rsidRPr="00BB3874" w:rsidRDefault="00BB3874" w:rsidP="00BB387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ervlet: </w:t>
      </w:r>
      <w:r>
        <w:rPr>
          <w:rFonts w:ascii="Courier New" w:hAnsi="Courier New" w:cs="Courier New"/>
          <w:sz w:val="28"/>
          <w:szCs w:val="28"/>
        </w:rPr>
        <w:t xml:space="preserve">структура папок, пример </w:t>
      </w:r>
    </w:p>
    <w:p w:rsidR="00BB3874" w:rsidRDefault="00BB3874" w:rsidP="00BB3874">
      <w:pPr>
        <w:jc w:val="both"/>
        <w:rPr>
          <w:rFonts w:ascii="Courier New" w:hAnsi="Courier New" w:cs="Courier New"/>
          <w:sz w:val="28"/>
          <w:szCs w:val="28"/>
        </w:rPr>
      </w:pPr>
    </w:p>
    <w:p w:rsidR="00BB3874" w:rsidRDefault="00BB3874" w:rsidP="00BB387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00953" cy="1038370"/>
            <wp:effectExtent l="19050" t="19050" r="19050" b="285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9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953" cy="10383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3874" w:rsidRDefault="00BB3874" w:rsidP="00BB387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601482" cy="905001"/>
            <wp:effectExtent l="19050" t="19050" r="18415" b="2857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0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90500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3874" w:rsidRDefault="0083030E" w:rsidP="00BB387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623560" cy="857555"/>
            <wp:effectExtent l="19050" t="19050" r="15240" b="190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1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2348" cy="8573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3030E" w:rsidRDefault="0083030E" w:rsidP="00BB3874">
      <w:pPr>
        <w:jc w:val="both"/>
        <w:rPr>
          <w:rFonts w:ascii="Courier New" w:hAnsi="Courier New" w:cs="Courier New"/>
          <w:sz w:val="28"/>
          <w:szCs w:val="28"/>
        </w:rPr>
      </w:pPr>
    </w:p>
    <w:p w:rsidR="0083030E" w:rsidRDefault="0083030E" w:rsidP="00BB3874">
      <w:pPr>
        <w:jc w:val="both"/>
        <w:rPr>
          <w:rFonts w:ascii="Courier New" w:hAnsi="Courier New" w:cs="Courier New"/>
          <w:sz w:val="28"/>
          <w:szCs w:val="28"/>
        </w:rPr>
      </w:pPr>
    </w:p>
    <w:p w:rsidR="0083030E" w:rsidRDefault="0083030E" w:rsidP="00BB3874">
      <w:pPr>
        <w:jc w:val="both"/>
        <w:rPr>
          <w:rFonts w:ascii="Courier New" w:hAnsi="Courier New" w:cs="Courier New"/>
          <w:sz w:val="28"/>
          <w:szCs w:val="28"/>
        </w:rPr>
      </w:pPr>
    </w:p>
    <w:p w:rsidR="00BB3874" w:rsidRDefault="00BB3874" w:rsidP="00BB3874">
      <w:pPr>
        <w:jc w:val="both"/>
        <w:rPr>
          <w:rFonts w:ascii="Courier New" w:hAnsi="Courier New" w:cs="Courier New"/>
          <w:sz w:val="28"/>
          <w:szCs w:val="28"/>
        </w:rPr>
      </w:pPr>
      <w:r w:rsidRPr="00BB3874">
        <w:rPr>
          <w:rFonts w:ascii="Courier New" w:hAnsi="Courier New" w:cs="Courier New"/>
          <w:sz w:val="28"/>
          <w:szCs w:val="28"/>
        </w:rPr>
        <w:t xml:space="preserve"> </w:t>
      </w:r>
    </w:p>
    <w:p w:rsidR="0083030E" w:rsidRPr="00BB3874" w:rsidRDefault="0083030E" w:rsidP="00BB387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85C98" w:rsidRPr="0083030E" w:rsidRDefault="00B85C98" w:rsidP="00B85C9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3030E">
        <w:rPr>
          <w:rFonts w:ascii="Courier New" w:hAnsi="Courier New" w:cs="Courier New"/>
          <w:sz w:val="28"/>
          <w:szCs w:val="28"/>
          <w:lang w:val="en-US"/>
        </w:rPr>
        <w:t>java-</w:t>
      </w:r>
      <w:r w:rsidRPr="0083030E">
        <w:rPr>
          <w:rFonts w:ascii="Courier New" w:hAnsi="Courier New" w:cs="Courier New"/>
          <w:sz w:val="28"/>
          <w:szCs w:val="28"/>
        </w:rPr>
        <w:t>код</w:t>
      </w:r>
    </w:p>
    <w:p w:rsidR="00B85C98" w:rsidRDefault="00B85C98" w:rsidP="00B85C98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125" w:dyaOrig="6255">
          <v:shape id="_x0000_i1026" type="#_x0000_t75" style="width:406.2pt;height:273.6pt" o:ole="">
            <v:imagedata r:id="rId15" o:title=""/>
          </v:shape>
          <o:OLEObject Type="Embed" ProgID="Visio.Drawing.11" ShapeID="_x0000_i1026" DrawAspect="Content" ObjectID="_1660630761" r:id="rId16"/>
        </w:object>
      </w:r>
    </w:p>
    <w:p w:rsidR="00B85C98" w:rsidRDefault="00B85C98" w:rsidP="00B85C9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85C98" w:rsidRPr="00B85C98" w:rsidRDefault="00B85C98" w:rsidP="00B85C9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415D6" w:rsidRPr="0083030E" w:rsidRDefault="0083030E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3030E">
        <w:rPr>
          <w:rFonts w:ascii="Courier New" w:hAnsi="Courier New" w:cs="Courier New"/>
          <w:sz w:val="28"/>
          <w:szCs w:val="28"/>
          <w:lang w:val="en-US"/>
        </w:rPr>
        <w:t>java-</w:t>
      </w:r>
      <w:r w:rsidRPr="0083030E">
        <w:rPr>
          <w:rFonts w:ascii="Courier New" w:hAnsi="Courier New" w:cs="Courier New"/>
          <w:sz w:val="28"/>
          <w:szCs w:val="28"/>
        </w:rPr>
        <w:t>код</w:t>
      </w:r>
    </w:p>
    <w:p w:rsidR="0083030E" w:rsidRDefault="0083030E" w:rsidP="0083030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23376" cy="3924300"/>
            <wp:effectExtent l="19050" t="19050" r="20320" b="190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55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3030E" w:rsidRDefault="0083030E" w:rsidP="0083030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3030E" w:rsidRDefault="0083030E" w:rsidP="0083030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3030E" w:rsidRDefault="0083030E" w:rsidP="0083030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C775F" w:rsidRPr="001C775F" w:rsidRDefault="001C775F" w:rsidP="001C775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620349">
        <w:rPr>
          <w:rFonts w:ascii="Courier New" w:hAnsi="Courier New" w:cs="Courier New"/>
          <w:sz w:val="28"/>
          <w:szCs w:val="28"/>
          <w:lang w:val="en-US"/>
        </w:rPr>
        <w:t>index.html</w:t>
      </w:r>
    </w:p>
    <w:p w:rsidR="001C775F" w:rsidRDefault="00DE29D3" w:rsidP="001C775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91056" cy="1790950"/>
            <wp:effectExtent l="19050" t="19050" r="19050" b="190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9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1056" cy="17909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20349" w:rsidRPr="00620349" w:rsidRDefault="00620349" w:rsidP="001C775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C775F" w:rsidRPr="001C775F" w:rsidRDefault="001C775F" w:rsidP="001C775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C775F">
        <w:rPr>
          <w:rFonts w:ascii="Courier New" w:hAnsi="Courier New" w:cs="Courier New"/>
          <w:sz w:val="28"/>
          <w:szCs w:val="28"/>
          <w:lang w:val="en-US"/>
        </w:rPr>
        <w:t>.xml</w:t>
      </w:r>
    </w:p>
    <w:p w:rsidR="001C775F" w:rsidRDefault="001C775F" w:rsidP="001C775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5980" cy="2453640"/>
            <wp:effectExtent l="19050" t="19050" r="26670" b="2286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4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547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C775F" w:rsidRDefault="001C775F" w:rsidP="001C775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C775F" w:rsidRPr="001C775F" w:rsidRDefault="001C775F" w:rsidP="001C775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C775F" w:rsidRPr="001C775F" w:rsidRDefault="001C775F" w:rsidP="001C775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1C775F">
        <w:rPr>
          <w:rFonts w:ascii="Courier New" w:hAnsi="Courier New" w:cs="Courier New"/>
          <w:sz w:val="28"/>
          <w:szCs w:val="28"/>
          <w:lang w:val="en-US"/>
        </w:rPr>
        <w:t>ant build.xml</w:t>
      </w:r>
    </w:p>
    <w:p w:rsidR="001C775F" w:rsidRDefault="001C775F" w:rsidP="001C775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235325"/>
            <wp:effectExtent l="19050" t="19050" r="22225" b="222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3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53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C775F" w:rsidRPr="0083030E" w:rsidRDefault="001C775F" w:rsidP="001C775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3030E">
        <w:rPr>
          <w:rFonts w:ascii="Courier New" w:hAnsi="Courier New" w:cs="Courier New"/>
          <w:sz w:val="28"/>
          <w:szCs w:val="28"/>
          <w:lang w:val="en-US"/>
        </w:rPr>
        <w:t>java-</w:t>
      </w:r>
      <w:r w:rsidRPr="0083030E">
        <w:rPr>
          <w:rFonts w:ascii="Courier New" w:hAnsi="Courier New" w:cs="Courier New"/>
          <w:sz w:val="28"/>
          <w:szCs w:val="28"/>
        </w:rPr>
        <w:t>код</w:t>
      </w:r>
    </w:p>
    <w:p w:rsidR="001C775F" w:rsidRDefault="00D9631E" w:rsidP="001C775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77005" cy="1524213"/>
            <wp:effectExtent l="19050" t="19050" r="28575" b="1905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6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7005" cy="152421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C775F" w:rsidRDefault="00D9631E" w:rsidP="001C775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81900" cy="1057423"/>
            <wp:effectExtent l="19050" t="19050" r="19050" b="2857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7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10574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B151E" w:rsidRDefault="007B151E" w:rsidP="001C775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9849" cy="3496163"/>
            <wp:effectExtent l="19050" t="19050" r="27940" b="285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8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349616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C775F" w:rsidRPr="001C775F" w:rsidRDefault="001C775F" w:rsidP="001C775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415D6" w:rsidRPr="00DE29D3" w:rsidRDefault="00DE29D3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 xml:space="preserve"> Reques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метод запроса </w:t>
      </w:r>
    </w:p>
    <w:p w:rsidR="00DE29D3" w:rsidRDefault="00DE29D3" w:rsidP="00DE29D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962660"/>
            <wp:effectExtent l="19050" t="19050" r="22225" b="2794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0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626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29D3" w:rsidRDefault="00DE29D3" w:rsidP="00DE29D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E29D3" w:rsidRDefault="00DE29D3" w:rsidP="00DE29D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21002" w:rsidRDefault="00021002" w:rsidP="00DE29D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21002" w:rsidRDefault="00021002" w:rsidP="00DE29D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21002" w:rsidRPr="00DE29D3" w:rsidRDefault="00021002" w:rsidP="00DE29D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21002" w:rsidRPr="00021002" w:rsidRDefault="00DE29D3" w:rsidP="00DE29D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 xml:space="preserve"> Reques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021002">
        <w:rPr>
          <w:rFonts w:ascii="Courier New" w:hAnsi="Courier New" w:cs="Courier New"/>
          <w:sz w:val="28"/>
          <w:szCs w:val="28"/>
          <w:lang w:val="en-US"/>
        </w:rPr>
        <w:t>URI</w:t>
      </w:r>
    </w:p>
    <w:p w:rsidR="00021002" w:rsidRDefault="00B1412F" w:rsidP="0002100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5980" cy="1219200"/>
            <wp:effectExtent l="19050" t="19050" r="26670" b="190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1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011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1002" w:rsidRDefault="00B1412F" w:rsidP="0002100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389890"/>
            <wp:effectExtent l="19050" t="19050" r="22225" b="1016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2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98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29D3" w:rsidRPr="00021002" w:rsidRDefault="00DE29D3" w:rsidP="00021002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021002">
        <w:rPr>
          <w:rFonts w:ascii="Courier New" w:hAnsi="Courier New" w:cs="Courier New"/>
          <w:sz w:val="28"/>
          <w:szCs w:val="28"/>
        </w:rPr>
        <w:t xml:space="preserve"> </w:t>
      </w:r>
    </w:p>
    <w:p w:rsidR="00B1412F" w:rsidRPr="00B1412F" w:rsidRDefault="00B1412F" w:rsidP="00B1412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 xml:space="preserve"> Reques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отокол </w:t>
      </w:r>
    </w:p>
    <w:p w:rsidR="00B1412F" w:rsidRDefault="00B13C28" w:rsidP="00B1412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1036955"/>
            <wp:effectExtent l="19050" t="19050" r="22225" b="1079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3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369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412F" w:rsidRPr="00B1412F" w:rsidRDefault="00B1412F" w:rsidP="00B1412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8424F" w:rsidRPr="0078424F" w:rsidRDefault="0078424F" w:rsidP="0078424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 xml:space="preserve"> Request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 w:rsidRPr="0078424F">
        <w:rPr>
          <w:rFonts w:ascii="Courier New" w:hAnsi="Courier New" w:cs="Courier New"/>
          <w:sz w:val="28"/>
          <w:szCs w:val="28"/>
        </w:rPr>
        <w:t xml:space="preserve">заголовки </w:t>
      </w:r>
    </w:p>
    <w:p w:rsidR="0078424F" w:rsidRDefault="0078424F" w:rsidP="0078424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1988820"/>
            <wp:effectExtent l="19050" t="19050" r="22225" b="1143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4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888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424F" w:rsidRDefault="0078424F" w:rsidP="0078424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8544A" w:rsidRPr="00242581" w:rsidRDefault="0028544A" w:rsidP="0028544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 w:rsidR="005F52CF" w:rsidRPr="005F52C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 w:rsidR="00EC17CF" w:rsidRPr="00EC17CF"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 xml:space="preserve">параметры </w:t>
      </w:r>
    </w:p>
    <w:p w:rsidR="00242581" w:rsidRPr="00242581" w:rsidRDefault="00242581" w:rsidP="0024258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10744" cy="581106"/>
            <wp:effectExtent l="19050" t="19050" r="18415" b="2857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6.pn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0744" cy="58110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8544A" w:rsidRDefault="0028544A" w:rsidP="0028544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851660"/>
            <wp:effectExtent l="19050" t="19050" r="19050" b="1524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.pn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506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7CF" w:rsidRPr="00EC17CF" w:rsidRDefault="00EC17CF" w:rsidP="00EC17C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</w:t>
      </w:r>
      <w:r w:rsidR="005F52CF" w:rsidRPr="005F52C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 w:rsidRPr="00EC17CF">
        <w:rPr>
          <w:rFonts w:ascii="Courier New" w:hAnsi="Courier New" w:cs="Courier New"/>
          <w:sz w:val="28"/>
          <w:szCs w:val="28"/>
          <w:lang w:val="en-US"/>
        </w:rPr>
        <w:t>POST-</w:t>
      </w:r>
      <w:r w:rsidRPr="00EC17CF">
        <w:rPr>
          <w:rFonts w:ascii="Courier New" w:hAnsi="Courier New" w:cs="Courier New"/>
          <w:sz w:val="28"/>
          <w:szCs w:val="28"/>
        </w:rPr>
        <w:t>параметры</w:t>
      </w:r>
      <w:r w:rsidRPr="0078424F">
        <w:rPr>
          <w:rFonts w:ascii="Courier New" w:hAnsi="Courier New" w:cs="Courier New"/>
          <w:sz w:val="28"/>
          <w:szCs w:val="28"/>
        </w:rPr>
        <w:t xml:space="preserve"> </w:t>
      </w:r>
    </w:p>
    <w:p w:rsidR="00EC17CF" w:rsidRDefault="00EC17CF" w:rsidP="00EC17C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1059" cy="3486637"/>
            <wp:effectExtent l="19050" t="19050" r="19050" b="190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7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1059" cy="348663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7CF" w:rsidRDefault="00EC17CF" w:rsidP="00EC17C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53903" cy="2410162"/>
            <wp:effectExtent l="19050" t="19050" r="18415" b="2857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8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3903" cy="241016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7CF" w:rsidRDefault="00EC17CF" w:rsidP="00EC17C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C17CF" w:rsidRDefault="004F2BD1" w:rsidP="00EC17CF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45480" cy="2116307"/>
            <wp:effectExtent l="19050" t="19050" r="26670" b="1778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9.pn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8000" cy="21282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7CF" w:rsidRDefault="00EC17CF" w:rsidP="00EC17C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C17CF" w:rsidRDefault="00EC17CF" w:rsidP="00EC17C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C5FDA" w:rsidRPr="007C5FDA" w:rsidRDefault="007C5FDA" w:rsidP="007C5FD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</w:t>
      </w:r>
      <w:r w:rsidR="005F52CF">
        <w:rPr>
          <w:rFonts w:ascii="Courier New" w:hAnsi="Courier New" w:cs="Courier New"/>
          <w:b/>
          <w:sz w:val="28"/>
          <w:szCs w:val="28"/>
          <w:lang w:val="en-US"/>
        </w:rPr>
        <w:t xml:space="preserve"> Request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читать файл</w:t>
      </w:r>
    </w:p>
    <w:p w:rsidR="007C5FDA" w:rsidRDefault="007C5FDA" w:rsidP="007C5FD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9849" cy="3620005"/>
            <wp:effectExtent l="19050" t="19050" r="27940" b="1905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0.pn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36200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FDA" w:rsidRDefault="007C5FDA" w:rsidP="007C5FD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1022985"/>
            <wp:effectExtent l="19050" t="19050" r="22225" b="2476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1.pn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229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FDA" w:rsidRDefault="007C5FDA" w:rsidP="007C5FD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63430" cy="3867690"/>
            <wp:effectExtent l="19050" t="19050" r="27940" b="1905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2.pn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3430" cy="38676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2CF" w:rsidRPr="005F52CF" w:rsidRDefault="005F52CF" w:rsidP="007C5FD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2CF" w:rsidRPr="00D45C40" w:rsidRDefault="005F52CF" w:rsidP="005F52C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Res</w:t>
      </w:r>
      <w:r w:rsidR="00D45C40">
        <w:rPr>
          <w:rFonts w:ascii="Courier New" w:hAnsi="Courier New" w:cs="Courier New"/>
          <w:b/>
          <w:sz w:val="28"/>
          <w:szCs w:val="28"/>
          <w:lang w:val="en-US"/>
        </w:rPr>
        <w:t>ponse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 w:rsidR="00D45C40" w:rsidRPr="00D45C40">
        <w:rPr>
          <w:rFonts w:ascii="Courier New" w:hAnsi="Courier New" w:cs="Courier New"/>
          <w:sz w:val="28"/>
          <w:szCs w:val="28"/>
        </w:rPr>
        <w:t>установить статус</w:t>
      </w:r>
    </w:p>
    <w:p w:rsidR="00D45C40" w:rsidRDefault="00D45C40" w:rsidP="00D45C4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67400" cy="852650"/>
            <wp:effectExtent l="19050" t="19050" r="19050" b="2413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3.pn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326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5C40" w:rsidRDefault="00D45C40" w:rsidP="00D45C4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59780" cy="2529840"/>
            <wp:effectExtent l="19050" t="19050" r="26670" b="2286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4.png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62152" cy="253086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2CF" w:rsidRDefault="005F52CF" w:rsidP="005F52C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2CF" w:rsidRPr="005F52CF" w:rsidRDefault="005F52CF" w:rsidP="005F52C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5C40" w:rsidRPr="00D45C40" w:rsidRDefault="00D45C40" w:rsidP="00D45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Response</w:t>
      </w:r>
      <w:r w:rsidRPr="0078424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 w:rsidRPr="00D45C40">
        <w:rPr>
          <w:rFonts w:ascii="Courier New" w:hAnsi="Courier New" w:cs="Courier New"/>
          <w:sz w:val="28"/>
          <w:szCs w:val="28"/>
        </w:rPr>
        <w:t xml:space="preserve">установить </w:t>
      </w:r>
      <w:r>
        <w:rPr>
          <w:rFonts w:ascii="Courier New" w:hAnsi="Courier New" w:cs="Courier New"/>
          <w:sz w:val="28"/>
          <w:szCs w:val="28"/>
        </w:rPr>
        <w:t>заголовок</w:t>
      </w:r>
    </w:p>
    <w:p w:rsidR="00D45C40" w:rsidRDefault="00452AE2" w:rsidP="00D45C4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83306" cy="929640"/>
            <wp:effectExtent l="19050" t="19050" r="22225" b="228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5.png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386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5C40" w:rsidRDefault="00452AE2" w:rsidP="00D45C4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73425" cy="3039704"/>
            <wp:effectExtent l="19050" t="19050" r="17780" b="279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7.pn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73425" cy="303970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5C40" w:rsidRDefault="00D45C40" w:rsidP="00D45C4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45C40" w:rsidRDefault="00D45C40" w:rsidP="00D45C4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52AE2" w:rsidRPr="00452AE2" w:rsidRDefault="00452AE2" w:rsidP="00452AE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78424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</w:t>
      </w:r>
      <w:proofErr w:type="spellEnd"/>
      <w:r w:rsidRPr="003651C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3651C1">
        <w:rPr>
          <w:rFonts w:ascii="Courier New" w:hAnsi="Courier New" w:cs="Courier New"/>
          <w:b/>
          <w:sz w:val="28"/>
          <w:szCs w:val="28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записать разметку в тело </w:t>
      </w:r>
    </w:p>
    <w:p w:rsidR="00452AE2" w:rsidRDefault="003C2D33" w:rsidP="00452AE2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5980" cy="1859280"/>
            <wp:effectExtent l="19050" t="19050" r="2667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8.pn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6067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C2D33" w:rsidRDefault="003C2D33" w:rsidP="00452AE2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83166" cy="1591318"/>
            <wp:effectExtent l="19050" t="19050" r="27305" b="279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9.pn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83166" cy="159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2AE2" w:rsidRPr="00452AE2" w:rsidRDefault="00452AE2" w:rsidP="00452AE2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C2D33" w:rsidRPr="003C2D33" w:rsidRDefault="003C2D33" w:rsidP="003C2D3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proofErr w:type="spellEnd"/>
      <w:r w:rsidRPr="003651C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3651C1">
        <w:rPr>
          <w:rFonts w:ascii="Courier New" w:hAnsi="Courier New" w:cs="Courier New"/>
          <w:b/>
          <w:sz w:val="28"/>
          <w:szCs w:val="28"/>
        </w:rPr>
        <w:t>:</w:t>
      </w:r>
      <w:r w:rsidRPr="0078424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писать</w:t>
      </w:r>
      <w:r w:rsidR="00310E7E">
        <w:rPr>
          <w:rFonts w:ascii="Courier New" w:hAnsi="Courier New" w:cs="Courier New"/>
          <w:sz w:val="28"/>
          <w:szCs w:val="28"/>
        </w:rPr>
        <w:t xml:space="preserve"> файл</w:t>
      </w:r>
      <w:r>
        <w:rPr>
          <w:rFonts w:ascii="Courier New" w:hAnsi="Courier New" w:cs="Courier New"/>
          <w:sz w:val="28"/>
          <w:szCs w:val="28"/>
        </w:rPr>
        <w:t xml:space="preserve"> в тело </w:t>
      </w:r>
    </w:p>
    <w:p w:rsidR="003C2D33" w:rsidRDefault="00BB61BF" w:rsidP="003C2D3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20610" cy="2110740"/>
            <wp:effectExtent l="19050" t="19050" r="23495" b="228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0.pn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1780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C2D33" w:rsidRDefault="00BB61BF" w:rsidP="003C2D3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407285"/>
            <wp:effectExtent l="19050" t="19050" r="22225" b="1206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1.pn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072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61BF" w:rsidRDefault="00BB61BF" w:rsidP="003C2D3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23B16" w:rsidRPr="00310E7E" w:rsidRDefault="00310E7E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ереопределение запроса (</w:t>
      </w:r>
      <w:r>
        <w:rPr>
          <w:rFonts w:ascii="Courier New" w:hAnsi="Courier New" w:cs="Courier New"/>
          <w:sz w:val="28"/>
          <w:szCs w:val="28"/>
          <w:lang w:val="en-US"/>
        </w:rPr>
        <w:t>forward</w:t>
      </w:r>
      <w:r>
        <w:rPr>
          <w:rFonts w:ascii="Courier New" w:hAnsi="Courier New" w:cs="Courier New"/>
          <w:sz w:val="28"/>
          <w:szCs w:val="28"/>
        </w:rPr>
        <w:t>)</w:t>
      </w:r>
      <w:r w:rsidRPr="003651C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ереадресация (</w:t>
      </w:r>
      <w:r>
        <w:rPr>
          <w:rFonts w:ascii="Courier New" w:hAnsi="Courier New" w:cs="Courier New"/>
          <w:sz w:val="28"/>
          <w:szCs w:val="28"/>
          <w:lang w:val="en-US"/>
        </w:rPr>
        <w:t>redirect</w:t>
      </w:r>
      <w:r>
        <w:rPr>
          <w:rFonts w:ascii="Courier New" w:hAnsi="Courier New" w:cs="Courier New"/>
          <w:sz w:val="28"/>
          <w:szCs w:val="28"/>
        </w:rPr>
        <w:t>)</w:t>
      </w:r>
      <w:proofErr w:type="gramStart"/>
      <w:r w:rsidRPr="003651C1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 отправк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запроса и обработка ответа.</w:t>
      </w:r>
    </w:p>
    <w:p w:rsidR="00723B16" w:rsidRPr="00310E7E" w:rsidRDefault="00310E7E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310E7E">
        <w:rPr>
          <w:rFonts w:ascii="Courier New" w:hAnsi="Courier New" w:cs="Courier New"/>
          <w:sz w:val="28"/>
          <w:szCs w:val="28"/>
          <w:lang w:val="en-US"/>
        </w:rPr>
        <w:t>forwar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310E7E" w:rsidRDefault="00813485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886075"/>
            <wp:effectExtent l="19050" t="19050" r="2222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2.png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60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10E7E" w:rsidRDefault="00813485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954746" cy="1417320"/>
            <wp:effectExtent l="19050" t="19050" r="26670" b="114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3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2943" cy="142326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2531" w:rsidRDefault="004A2531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E7E" w:rsidRDefault="004A2531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5980" cy="3215640"/>
            <wp:effectExtent l="19050" t="19050" r="26670" b="2286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4.png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804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10E7E" w:rsidRDefault="004A2531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17205" cy="1162520"/>
            <wp:effectExtent l="19050" t="19050" r="762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6.png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7205" cy="11625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13485" w:rsidRDefault="004A2531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16880" cy="2131294"/>
            <wp:effectExtent l="19050" t="19050" r="26670" b="2159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5.png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5084" cy="213446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10E7E" w:rsidRPr="00310E7E" w:rsidRDefault="00310E7E" w:rsidP="00310E7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2531" w:rsidRPr="00310E7E" w:rsidRDefault="004A2531" w:rsidP="004A253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310E7E">
        <w:rPr>
          <w:rFonts w:ascii="Courier New" w:hAnsi="Courier New" w:cs="Courier New"/>
          <w:sz w:val="28"/>
          <w:szCs w:val="28"/>
          <w:lang w:val="en-US"/>
        </w:rPr>
        <w:t>forwar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723B16" w:rsidRDefault="00F67A57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844165"/>
            <wp:effectExtent l="19050" t="19050" r="22225" b="133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7.png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41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1355" w:rsidRDefault="00CD1355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69243" cy="895712"/>
            <wp:effectExtent l="19050" t="19050" r="2667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9.png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9243" cy="89571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1355" w:rsidRDefault="00CD1355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D1355" w:rsidRDefault="00CD1355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2531" w:rsidRDefault="00F67A57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93330" cy="3897300"/>
            <wp:effectExtent l="19050" t="19050" r="17145" b="273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8.pn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3330" cy="38973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2531" w:rsidRDefault="004A2531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2531" w:rsidRDefault="00CD1355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760095"/>
            <wp:effectExtent l="19050" t="19050" r="22225" b="2095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0.png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60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7A57" w:rsidRDefault="00F67A57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67A57" w:rsidRDefault="00CD1355" w:rsidP="004A253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08320" cy="3863340"/>
            <wp:effectExtent l="19050" t="19050" r="11430" b="2286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1.png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494" cy="38662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95626" w:rsidRPr="00310E7E" w:rsidRDefault="00495626" w:rsidP="00495626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310E7E">
        <w:rPr>
          <w:rFonts w:ascii="Courier New" w:hAnsi="Courier New" w:cs="Courier New"/>
          <w:sz w:val="28"/>
          <w:szCs w:val="28"/>
          <w:lang w:val="en-US"/>
        </w:rPr>
        <w:t>forwar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495626" w:rsidRDefault="006C5420" w:rsidP="0049562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2" w:dyaOrig="6934">
          <v:shape id="_x0000_i1027" type="#_x0000_t75" style="width:467.4pt;height:307.2pt" o:ole="">
            <v:imagedata r:id="rId55" o:title=""/>
          </v:shape>
          <o:OLEObject Type="Embed" ProgID="Visio.Drawing.11" ShapeID="_x0000_i1027" DrawAspect="Content" ObjectID="_1660630762" r:id="rId56"/>
        </w:object>
      </w:r>
    </w:p>
    <w:p w:rsidR="004A2531" w:rsidRPr="004A2531" w:rsidRDefault="004A2531" w:rsidP="004A253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2531" w:rsidRPr="00D83E6D" w:rsidRDefault="00D83E6D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redirect</w:t>
      </w:r>
    </w:p>
    <w:p w:rsidR="00D83E6D" w:rsidRDefault="00060903" w:rsidP="00D83E6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912745"/>
            <wp:effectExtent l="19050" t="19050" r="22225" b="209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2.pn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27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83E6D" w:rsidRDefault="00060903" w:rsidP="00D83E6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32974" cy="1325880"/>
            <wp:effectExtent l="19050" t="19050" r="2540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3.png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0657" cy="132798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4968" w:rsidRDefault="008C4968" w:rsidP="00D83E6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820035"/>
            <wp:effectExtent l="19050" t="19050" r="22225" b="184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4.png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200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4968" w:rsidRDefault="008C4968" w:rsidP="00D83E6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C5420" w:rsidRPr="006C5420" w:rsidRDefault="006C5420" w:rsidP="006C542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redirect</w:t>
      </w:r>
    </w:p>
    <w:p w:rsidR="006C5420" w:rsidRDefault="0005794C" w:rsidP="006C542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68" w:dyaOrig="11470">
          <v:shape id="_x0000_i1028" type="#_x0000_t75" style="width:441pt;height:438pt" o:ole="">
            <v:imagedata r:id="rId60" o:title=""/>
          </v:shape>
          <o:OLEObject Type="Embed" ProgID="Visio.Drawing.11" ShapeID="_x0000_i1028" DrawAspect="Content" ObjectID="_1660630763" r:id="rId61"/>
        </w:object>
      </w:r>
    </w:p>
    <w:p w:rsidR="006C5420" w:rsidRDefault="006C5420" w:rsidP="006C542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4968" w:rsidRPr="008C4968" w:rsidRDefault="008C4968" w:rsidP="008C496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424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rvlet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запрос </w:t>
      </w:r>
    </w:p>
    <w:p w:rsidR="008C4968" w:rsidRDefault="008C4968" w:rsidP="008C496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C4968" w:rsidRDefault="00892B8D" w:rsidP="008C496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4749" w:dyaOrig="5529">
          <v:shape id="_x0000_i1029" type="#_x0000_t75" style="width:467.4pt;height:175.2pt" o:ole="">
            <v:imagedata r:id="rId62" o:title=""/>
          </v:shape>
          <o:OLEObject Type="Embed" ProgID="Visio.Drawing.11" ShapeID="_x0000_i1029" DrawAspect="Content" ObjectID="_1660630764" r:id="rId63"/>
        </w:object>
      </w:r>
    </w:p>
    <w:p w:rsidR="008C4968" w:rsidRDefault="008C4968" w:rsidP="008C496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C4968" w:rsidRDefault="008C4968" w:rsidP="008C496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C4968" w:rsidRPr="008C4968" w:rsidRDefault="008C4968" w:rsidP="008C4968">
      <w:pPr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4A2531" w:rsidRPr="004A2531" w:rsidRDefault="004A2531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A2531" w:rsidRPr="004A2531" w:rsidRDefault="004A2531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A2531" w:rsidRPr="004A2531" w:rsidRDefault="004A2531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A2531" w:rsidRPr="004A2531" w:rsidRDefault="004A2531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A2531" w:rsidRPr="004A2531" w:rsidRDefault="004A2531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A2531" w:rsidRPr="004A2531" w:rsidRDefault="004A2531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A2531" w:rsidRPr="004A2531" w:rsidRDefault="004A2531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A2531" w:rsidRPr="004A2531" w:rsidRDefault="004A2531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F96F54" w:rsidRPr="00813485" w:rsidRDefault="00813485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k</w:t>
      </w:r>
    </w:p>
    <w:p w:rsidR="00813485" w:rsidRPr="00813485" w:rsidRDefault="00813485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k</w:t>
      </w:r>
    </w:p>
    <w:p w:rsidR="00813485" w:rsidRPr="00813485" w:rsidRDefault="00813485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k</w:t>
      </w:r>
    </w:p>
    <w:p w:rsidR="00813485" w:rsidRPr="00813485" w:rsidRDefault="00813485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kk</w:t>
      </w:r>
      <w:proofErr w:type="spellEnd"/>
    </w:p>
    <w:p w:rsidR="00813485" w:rsidRPr="00813485" w:rsidRDefault="00813485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k</w:t>
      </w:r>
    </w:p>
    <w:p w:rsidR="00813485" w:rsidRPr="00BF54D9" w:rsidRDefault="00813485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k</w:t>
      </w:r>
    </w:p>
    <w:p w:rsidR="00F96F54" w:rsidRDefault="00F96F54" w:rsidP="00F96F5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E3B03" w:rsidRDefault="003651C1"/>
    <w:sectPr w:rsidR="005E3B03" w:rsidSect="008418A4">
      <w:footerReference w:type="default" r:id="rId6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2780C" w:rsidRDefault="0092780C" w:rsidP="006036A8">
      <w:pPr>
        <w:spacing w:line="240" w:lineRule="auto"/>
      </w:pPr>
      <w:r>
        <w:separator/>
      </w:r>
    </w:p>
  </w:endnote>
  <w:endnote w:type="continuationSeparator" w:id="0">
    <w:p w:rsidR="0092780C" w:rsidRDefault="0092780C" w:rsidP="006036A8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35029147"/>
      <w:docPartObj>
        <w:docPartGallery w:val="Page Numbers (Bottom of Page)"/>
        <w:docPartUnique/>
      </w:docPartObj>
    </w:sdtPr>
    <w:sdtContent>
      <w:p w:rsidR="006036A8" w:rsidRDefault="008418A4">
        <w:pPr>
          <w:pStyle w:val="a8"/>
          <w:jc w:val="right"/>
        </w:pPr>
        <w:r>
          <w:fldChar w:fldCharType="begin"/>
        </w:r>
        <w:r w:rsidR="006036A8">
          <w:instrText>PAGE   \* MERGEFORMAT</w:instrText>
        </w:r>
        <w:r>
          <w:fldChar w:fldCharType="separate"/>
        </w:r>
        <w:r w:rsidR="003651C1">
          <w:rPr>
            <w:noProof/>
          </w:rPr>
          <w:t>1</w:t>
        </w:r>
        <w:r>
          <w:fldChar w:fldCharType="end"/>
        </w:r>
      </w:p>
    </w:sdtContent>
  </w:sdt>
  <w:p w:rsidR="006036A8" w:rsidRDefault="006036A8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2780C" w:rsidRDefault="0092780C" w:rsidP="006036A8">
      <w:pPr>
        <w:spacing w:line="240" w:lineRule="auto"/>
      </w:pPr>
      <w:r>
        <w:separator/>
      </w:r>
    </w:p>
  </w:footnote>
  <w:footnote w:type="continuationSeparator" w:id="0">
    <w:p w:rsidR="0092780C" w:rsidRDefault="0092780C" w:rsidP="006036A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1F96D57"/>
    <w:multiLevelType w:val="hybridMultilevel"/>
    <w:tmpl w:val="D0B0B06E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01B7D"/>
    <w:rsid w:val="00021002"/>
    <w:rsid w:val="00053626"/>
    <w:rsid w:val="0005794C"/>
    <w:rsid w:val="00060903"/>
    <w:rsid w:val="000922EA"/>
    <w:rsid w:val="000B3859"/>
    <w:rsid w:val="000C3AD6"/>
    <w:rsid w:val="001A0651"/>
    <w:rsid w:val="001B5957"/>
    <w:rsid w:val="001C775F"/>
    <w:rsid w:val="001D11C4"/>
    <w:rsid w:val="001E182A"/>
    <w:rsid w:val="0021123B"/>
    <w:rsid w:val="00225FBB"/>
    <w:rsid w:val="00242581"/>
    <w:rsid w:val="0028544A"/>
    <w:rsid w:val="0029533A"/>
    <w:rsid w:val="002D28A7"/>
    <w:rsid w:val="002F1B49"/>
    <w:rsid w:val="00310E7E"/>
    <w:rsid w:val="0035183A"/>
    <w:rsid w:val="003651C1"/>
    <w:rsid w:val="003A54F6"/>
    <w:rsid w:val="003B2313"/>
    <w:rsid w:val="003C2D33"/>
    <w:rsid w:val="003F277B"/>
    <w:rsid w:val="0042229D"/>
    <w:rsid w:val="00426DA6"/>
    <w:rsid w:val="00427EDE"/>
    <w:rsid w:val="004313DD"/>
    <w:rsid w:val="00452AE2"/>
    <w:rsid w:val="00495626"/>
    <w:rsid w:val="004A2531"/>
    <w:rsid w:val="004B1030"/>
    <w:rsid w:val="004D38C7"/>
    <w:rsid w:val="004F2BD1"/>
    <w:rsid w:val="005417E9"/>
    <w:rsid w:val="0054308D"/>
    <w:rsid w:val="00550FFE"/>
    <w:rsid w:val="00551609"/>
    <w:rsid w:val="005E49D9"/>
    <w:rsid w:val="005F52CF"/>
    <w:rsid w:val="006036A8"/>
    <w:rsid w:val="00620349"/>
    <w:rsid w:val="006415D6"/>
    <w:rsid w:val="006636E6"/>
    <w:rsid w:val="00685C85"/>
    <w:rsid w:val="006A3FE4"/>
    <w:rsid w:val="006C5420"/>
    <w:rsid w:val="00723B16"/>
    <w:rsid w:val="00741115"/>
    <w:rsid w:val="0078424F"/>
    <w:rsid w:val="007B151E"/>
    <w:rsid w:val="007C5FDA"/>
    <w:rsid w:val="007E1BD3"/>
    <w:rsid w:val="00801B7D"/>
    <w:rsid w:val="00813485"/>
    <w:rsid w:val="00815724"/>
    <w:rsid w:val="0083030E"/>
    <w:rsid w:val="008418A4"/>
    <w:rsid w:val="00850A28"/>
    <w:rsid w:val="00872C1D"/>
    <w:rsid w:val="00892B8D"/>
    <w:rsid w:val="008C4968"/>
    <w:rsid w:val="008C6862"/>
    <w:rsid w:val="0092780C"/>
    <w:rsid w:val="009501E7"/>
    <w:rsid w:val="0095139F"/>
    <w:rsid w:val="009F5239"/>
    <w:rsid w:val="00B13C28"/>
    <w:rsid w:val="00B13DD2"/>
    <w:rsid w:val="00B1412F"/>
    <w:rsid w:val="00B63FEB"/>
    <w:rsid w:val="00B85C98"/>
    <w:rsid w:val="00BB3874"/>
    <w:rsid w:val="00BB61BF"/>
    <w:rsid w:val="00BC6B60"/>
    <w:rsid w:val="00CD1355"/>
    <w:rsid w:val="00D45C40"/>
    <w:rsid w:val="00D83E6D"/>
    <w:rsid w:val="00D9631E"/>
    <w:rsid w:val="00DD25AD"/>
    <w:rsid w:val="00DE29D3"/>
    <w:rsid w:val="00EA2A1A"/>
    <w:rsid w:val="00EC17CF"/>
    <w:rsid w:val="00F146A9"/>
    <w:rsid w:val="00F4012F"/>
    <w:rsid w:val="00F40FC4"/>
    <w:rsid w:val="00F67A57"/>
    <w:rsid w:val="00F96F5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6F5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96F54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96F5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96F54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6036A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036A8"/>
  </w:style>
  <w:style w:type="paragraph" w:styleId="a8">
    <w:name w:val="footer"/>
    <w:basedOn w:val="a"/>
    <w:link w:val="a9"/>
    <w:uiPriority w:val="99"/>
    <w:unhideWhenUsed/>
    <w:rsid w:val="006036A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036A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6F5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96F54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96F5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96F54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6036A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036A8"/>
  </w:style>
  <w:style w:type="paragraph" w:styleId="a8">
    <w:name w:val="footer"/>
    <w:basedOn w:val="a"/>
    <w:link w:val="a9"/>
    <w:uiPriority w:val="99"/>
    <w:unhideWhenUsed/>
    <w:rsid w:val="006036A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036A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0844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emf"/><Relationship Id="rId63" Type="http://schemas.openxmlformats.org/officeDocument/2006/relationships/oleObject" Target="embeddings/oleObject5.bin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8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7.png"/><Relationship Id="rId61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0.emf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oleObject" Target="embeddings/oleObject3.bin"/><Relationship Id="rId64" Type="http://schemas.openxmlformats.org/officeDocument/2006/relationships/footer" Target="footer1.xml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49.png"/><Relationship Id="rId67" Type="http://schemas.microsoft.com/office/2007/relationships/stylesWithEffects" Target="stylesWithEffects.xm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A327F9-1940-4392-AAAA-1FC80A8861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1</TotalTime>
  <Pages>16</Pages>
  <Words>193</Words>
  <Characters>1104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smw60</cp:lastModifiedBy>
  <cp:revision>23</cp:revision>
  <dcterms:created xsi:type="dcterms:W3CDTF">2018-03-10T23:15:00Z</dcterms:created>
  <dcterms:modified xsi:type="dcterms:W3CDTF">2020-09-03T06:31:00Z</dcterms:modified>
</cp:coreProperties>
</file>